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Quản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Pr="00D5138C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5138C">
              <w:rPr>
                <w:rFonts w:cs="Times New Roman"/>
                <w:sz w:val="24"/>
                <w:szCs w:val="24"/>
                <w:lang w:val="en-US"/>
              </w:rPr>
              <w:t>mục</w:t>
            </w:r>
            <w:proofErr w:type="spellEnd"/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8D58FD" w:rsidP="007B624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 w:rsidR="007B624F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624F"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trị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ụ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56394A" w:rsidRDefault="00387410" w:rsidP="00F67C36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 w:rsidRPr="0056394A">
              <w:rPr>
                <w:rFonts w:cs="Times New Roman"/>
                <w:sz w:val="24"/>
                <w:szCs w:val="24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 w:rsidRPr="0056394A">
              <w:rPr>
                <w:rFonts w:cs="Times New Roman"/>
                <w:sz w:val="24"/>
                <w:szCs w:val="24"/>
              </w:rPr>
              <w:t xml:space="preserve"> với vai trò thực hiện các chức năng tạo, chỉnh sửa và xóa danh mục</w:t>
            </w:r>
            <w:r w:rsidR="00F67C36" w:rsidRPr="0056394A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ẽ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ồ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:</w:t>
            </w:r>
          </w:p>
          <w:p w:rsidR="00F67C36" w:rsidRDefault="00F67C36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cha</w:t>
            </w:r>
          </w:p>
          <w:p w:rsidR="00D608DA" w:rsidRDefault="00E713DD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Tiêu</w:t>
            </w:r>
            <w:proofErr w:type="spellEnd"/>
            <w:r w:rsidRPr="00E713D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13DD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</w:p>
          <w:p w:rsidR="0056394A" w:rsidRPr="0056394A" w:rsidRDefault="0056394A" w:rsidP="0056394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ờ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ẩ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Pr="0056394A" w:rsidRDefault="00E713DD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Quản trị danh mục yêu cầu </w:t>
            </w:r>
            <w:r w:rsidR="00991641" w:rsidRPr="0056394A">
              <w:rPr>
                <w:rFonts w:cs="Times New Roman"/>
                <w:sz w:val="24"/>
                <w:szCs w:val="24"/>
              </w:rPr>
              <w:t>E02</w:t>
            </w:r>
            <w:r w:rsidRPr="0056394A">
              <w:rPr>
                <w:rFonts w:cs="Times New Roman"/>
                <w:sz w:val="24"/>
                <w:szCs w:val="24"/>
              </w:rPr>
              <w:t xml:space="preserve">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iện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ương</w:t>
            </w:r>
            <w:proofErr w:type="spellEnd"/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67C36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</w:p>
          <w:p w:rsidR="00F67C36" w:rsidRPr="00F67C36" w:rsidRDefault="00F67C36" w:rsidP="00F67C36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  <w:r>
              <w:rPr>
                <w:rFonts w:cs="Times New Roman"/>
                <w:lang w:val="en-US"/>
              </w:rPr>
              <w:t xml:space="preserve"> (</w:t>
            </w:r>
            <w:r>
              <w:rPr>
                <w:rFonts w:cs="Times New Roman"/>
                <w:sz w:val="24"/>
                <w:szCs w:val="24"/>
                <w:lang w:val="en-US"/>
              </w:rPr>
              <w:t>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1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2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3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4)</w:t>
            </w:r>
          </w:p>
          <w:p w:rsidR="00F67C36" w:rsidRPr="0074003E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(UC</w:t>
            </w:r>
            <w:r w:rsidR="007B624F">
              <w:rPr>
                <w:rFonts w:cs="Times New Roman"/>
                <w:sz w:val="24"/>
                <w:szCs w:val="24"/>
                <w:lang w:val="en-US"/>
              </w:rPr>
              <w:t>.</w:t>
            </w:r>
            <w:r>
              <w:rPr>
                <w:rFonts w:cs="Times New Roman"/>
                <w:sz w:val="24"/>
                <w:szCs w:val="24"/>
                <w:lang w:val="en-US"/>
              </w:rPr>
              <w:t>02.05)</w:t>
            </w:r>
          </w:p>
        </w:tc>
      </w:tr>
    </w:tbl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B92083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ụ</w:t>
            </w:r>
            <w:proofErr w:type="spellEnd"/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lí</w:t>
            </w:r>
            <w:proofErr w:type="spellEnd"/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danh</w:t>
            </w:r>
            <w:proofErr w:type="spellEnd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92083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14423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A9141F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A9141F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65C6A" w:rsidRPr="0074003E" w:rsidRDefault="00365C6A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514FD9" w:rsidRDefault="00514FD9" w:rsidP="00D608DA">
      <w:pPr>
        <w:rPr>
          <w:rFonts w:cs="Times New Roman"/>
          <w:sz w:val="24"/>
          <w:szCs w:val="24"/>
        </w:rPr>
      </w:pPr>
    </w:p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690" w:type="dxa"/>
          </w:tcPr>
          <w:p w:rsidR="00B84F2E" w:rsidRPr="00BC5B7D" w:rsidRDefault="00BC5B7D" w:rsidP="00905B7D">
            <w:pPr>
              <w:spacing w:after="60" w:line="276" w:lineRule="auto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Xem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sác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danh</w:t>
            </w:r>
            <w:proofErr w:type="spellEnd"/>
            <w:r>
              <w:rPr>
                <w:rFonts w:cs="Times New Roman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690" w:type="dxa"/>
          </w:tcPr>
          <w:p w:rsidR="00B84F2E" w:rsidRPr="00D5138C" w:rsidRDefault="00BC5B7D" w:rsidP="001773C4">
            <w:pPr>
              <w:rPr>
                <w:rFonts w:cs="Times New Roman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690" w:type="dxa"/>
          </w:tcPr>
          <w:p w:rsidR="00B84F2E" w:rsidRPr="00D5138C" w:rsidRDefault="00BC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F67C36" w:rsidRPr="00D5138C" w:rsidTr="00616204">
        <w:tc>
          <w:tcPr>
            <w:tcW w:w="1384" w:type="dxa"/>
          </w:tcPr>
          <w:p w:rsidR="00F67C36" w:rsidRDefault="00F67C36" w:rsidP="001773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690" w:type="dxa"/>
          </w:tcPr>
          <w:p w:rsidR="00F67C36" w:rsidRDefault="00BC5B7D" w:rsidP="0090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F67C36" w:rsidRDefault="00F67C36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F67C36" w:rsidRPr="00D5138C" w:rsidRDefault="00F67C36" w:rsidP="001773C4">
            <w:pPr>
              <w:rPr>
                <w:rFonts w:cs="Times New Roman"/>
              </w:rPr>
            </w:pPr>
          </w:p>
        </w:tc>
      </w:tr>
      <w:tr w:rsidR="00BC5B7D" w:rsidRPr="00D5138C" w:rsidTr="00616204">
        <w:tc>
          <w:tcPr>
            <w:tcW w:w="1384" w:type="dxa"/>
          </w:tcPr>
          <w:p w:rsidR="00BC5B7D" w:rsidRDefault="00BC5B7D" w:rsidP="00BC5B7D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.05</w:t>
            </w:r>
          </w:p>
        </w:tc>
        <w:tc>
          <w:tcPr>
            <w:tcW w:w="3690" w:type="dxa"/>
          </w:tcPr>
          <w:p w:rsidR="00BC5B7D" w:rsidRDefault="00BC5B7D" w:rsidP="00BC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</w:p>
        </w:tc>
        <w:tc>
          <w:tcPr>
            <w:tcW w:w="1874" w:type="dxa"/>
          </w:tcPr>
          <w:p w:rsidR="00BC5B7D" w:rsidRDefault="00BC5B7D" w:rsidP="00BC5B7D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C5B7D" w:rsidRPr="00D5138C" w:rsidRDefault="00BC5B7D" w:rsidP="00BC5B7D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A55A81" w:rsidP="00B84F2E">
      <w:pPr>
        <w:rPr>
          <w:rFonts w:cs="Times New Roman"/>
          <w:lang w:val="en-US"/>
        </w:rPr>
      </w:pPr>
      <w:r>
        <w:object w:dxaOrig="993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.25pt" o:ole="">
            <v:imagedata r:id="rId6" o:title=""/>
          </v:shape>
          <o:OLEObject Type="Embed" ProgID="Visio.Drawing.15" ShapeID="_x0000_i1025" DrawAspect="Content" ObjectID="_1448624730" r:id="rId7"/>
        </w:object>
      </w:r>
      <w:bookmarkStart w:id="0" w:name="_GoBack"/>
      <w:bookmarkEnd w:id="0"/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7"/>
        <w:gridCol w:w="7228"/>
        <w:gridCol w:w="2011"/>
      </w:tblGrid>
      <w:tr w:rsidR="00BC5B7D" w:rsidRPr="00D5138C" w:rsidTr="005B4435">
        <w:trPr>
          <w:trHeight w:val="593"/>
        </w:trPr>
        <w:tc>
          <w:tcPr>
            <w:tcW w:w="3950" w:type="pct"/>
            <w:gridSpan w:val="2"/>
          </w:tcPr>
          <w:p w:rsidR="00BC5B7D" w:rsidRPr="00D5138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em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 w:rsidRPr="00D5138C">
              <w:rPr>
                <w:rFonts w:cs="Times New Roman"/>
                <w:sz w:val="24"/>
                <w:szCs w:val="24"/>
              </w:rPr>
              <w:t xml:space="preserve"> danh mục</w:t>
            </w:r>
          </w:p>
        </w:tc>
        <w:tc>
          <w:tcPr>
            <w:tcW w:w="1050" w:type="pct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4"/>
              </w:rPr>
              <w:t>UC0</w:t>
            </w:r>
            <w:r>
              <w:rPr>
                <w:rFonts w:cs="Times New Roman"/>
                <w:sz w:val="24"/>
                <w:szCs w:val="24"/>
                <w:lang w:val="en-US"/>
              </w:rPr>
              <w:t>2.0</w:t>
            </w:r>
            <w:r w:rsidRPr="00D5138C"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BC5B7D" w:rsidRPr="00392DE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ca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03CD9"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 w:rsidR="00303CD9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BC5B7D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E60296" w:rsidRDefault="00991641" w:rsidP="008C760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8C760A" w:rsidRPr="00E60296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BC5B7D" w:rsidRPr="0056394A" w:rsidRDefault="00BC5B7D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</w:t>
            </w:r>
            <w:r w:rsidR="005B4435" w:rsidRPr="0056394A">
              <w:rPr>
                <w:rFonts w:cs="Times New Roman"/>
                <w:sz w:val="24"/>
                <w:szCs w:val="24"/>
              </w:rPr>
              <w:t>lý</w:t>
            </w:r>
            <w:r w:rsidRPr="0056394A">
              <w:rPr>
                <w:rFonts w:cs="Times New Roman"/>
                <w:sz w:val="24"/>
                <w:szCs w:val="24"/>
              </w:rPr>
              <w:t xml:space="preserve">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</w:tc>
      </w:tr>
      <w:tr w:rsidR="00BC5B7D" w:rsidRPr="00D5138C" w:rsidTr="005C7B96">
        <w:trPr>
          <w:trHeight w:val="458"/>
        </w:trPr>
        <w:tc>
          <w:tcPr>
            <w:tcW w:w="5000" w:type="pct"/>
            <w:gridSpan w:val="3"/>
          </w:tcPr>
          <w:p w:rsidR="00BC5B7D" w:rsidRPr="009844A3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BC5B7D" w:rsidRPr="00EC379C" w:rsidTr="005B4435">
        <w:trPr>
          <w:trHeight w:val="297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824" w:type="pct"/>
            <w:gridSpan w:val="2"/>
          </w:tcPr>
          <w:p w:rsidR="00BC5B7D" w:rsidRPr="00C578E4" w:rsidRDefault="00BC5B7D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BC5B7D" w:rsidRPr="00EC379C" w:rsidTr="005B4435">
        <w:trPr>
          <w:trHeight w:val="295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824" w:type="pct"/>
            <w:gridSpan w:val="2"/>
          </w:tcPr>
          <w:p w:rsidR="00BC5B7D" w:rsidRPr="00C578E4" w:rsidRDefault="00991641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lý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D5138C" w:rsidRDefault="00BC5B7D" w:rsidP="005B4435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50"/>
        </w:trPr>
        <w:tc>
          <w:tcPr>
            <w:tcW w:w="5000" w:type="pct"/>
            <w:gridSpan w:val="3"/>
          </w:tcPr>
          <w:p w:rsidR="00BC5B7D" w:rsidRPr="00960E0E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0B37DB" w:rsidRPr="0056394A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bCs/>
                <w:sz w:val="24"/>
                <w:szCs w:val="24"/>
              </w:rPr>
              <w:t>Giao diện quản lí danh mục hiển thị các chức năng tạo, chỉnh sửa, xóa, sắp xếp bên trái. Danh sách các danh mục (mạng nội bộ, mạng Internet) ở trung tâm màn hình</w:t>
            </w:r>
          </w:p>
        </w:tc>
      </w:tr>
    </w:tbl>
    <w:p w:rsidR="00BC5B7D" w:rsidRDefault="00BC5B7D" w:rsidP="00BC5B7D"/>
    <w:p w:rsidR="00BC5B7D" w:rsidRPr="00BC5B7D" w:rsidRDefault="00BC5B7D" w:rsidP="00BC5B7D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7"/>
        <w:gridCol w:w="7167"/>
        <w:gridCol w:w="1952"/>
      </w:tblGrid>
      <w:tr w:rsidR="00764C9F" w:rsidRPr="00D5138C" w:rsidTr="00B23C5B">
        <w:trPr>
          <w:trHeight w:val="593"/>
        </w:trPr>
        <w:tc>
          <w:tcPr>
            <w:tcW w:w="3981" w:type="pct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1019" w:type="pct"/>
          </w:tcPr>
          <w:p w:rsidR="00764C9F" w:rsidRPr="00D5138C" w:rsidRDefault="00764C9F" w:rsidP="004B40B8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</w:t>
            </w:r>
            <w:r w:rsidR="004B40B8">
              <w:rPr>
                <w:rFonts w:cs="Times New Roman"/>
                <w:sz w:val="24"/>
                <w:szCs w:val="24"/>
                <w:lang w:val="en-US"/>
              </w:rPr>
              <w:t>2.02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ạo</w:t>
            </w:r>
            <w:proofErr w:type="spellEnd"/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16204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805E84" w:rsidRDefault="00991641" w:rsidP="00E602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E60296" w:rsidRPr="00805E84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Default="00A40408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</w:p>
          <w:p w:rsidR="00805E84" w:rsidRPr="001163ED" w:rsidRDefault="00805E84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764C9F" w:rsidRPr="00D5138C" w:rsidTr="00365C6A">
        <w:trPr>
          <w:trHeight w:val="458"/>
        </w:trPr>
        <w:tc>
          <w:tcPr>
            <w:tcW w:w="5000" w:type="pct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B23C5B">
        <w:trPr>
          <w:trHeight w:val="297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EC379C" w:rsidRPr="00C578E4" w:rsidRDefault="00991641" w:rsidP="00CE5D40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CE5D40"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08AC" w:rsidRPr="00A9141F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F6466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8F6466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08AC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08AC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08AC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4761" w:type="pct"/>
            <w:gridSpan w:val="2"/>
          </w:tcPr>
          <w:p w:rsidR="009508AC" w:rsidRPr="009508AC" w:rsidRDefault="009508AC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8F6466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9508AC" w:rsidRPr="000304EA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8F6466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02661B">
        <w:trPr>
          <w:trHeight w:val="350"/>
        </w:trPr>
        <w:tc>
          <w:tcPr>
            <w:tcW w:w="5000" w:type="pct"/>
            <w:gridSpan w:val="3"/>
          </w:tcPr>
          <w:p w:rsidR="00013A94" w:rsidRPr="00D5138C" w:rsidRDefault="00013A94" w:rsidP="00013A94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tạo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A9141F" w:rsidRDefault="00AE4856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632D8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013A94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013A94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013A94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A506F9">
              <w:rPr>
                <w:sz w:val="24"/>
                <w:szCs w:val="26"/>
              </w:rPr>
              <w:t xml:space="preserve">chọn </w:t>
            </w:r>
            <w:r>
              <w:rPr>
                <w:sz w:val="24"/>
                <w:szCs w:val="26"/>
                <w:lang w:val="en-US"/>
              </w:rPr>
              <w:t>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952A1A" w:rsidTr="0002661B">
        <w:trPr>
          <w:trHeight w:val="260"/>
        </w:trPr>
        <w:tc>
          <w:tcPr>
            <w:tcW w:w="5000" w:type="pct"/>
            <w:gridSpan w:val="3"/>
          </w:tcPr>
          <w:p w:rsidR="00013A94" w:rsidRPr="00952A1A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color w:val="FF0000"/>
                <w:sz w:val="24"/>
                <w:szCs w:val="24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1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: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ầy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ủ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oặc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không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hính</w:t>
            </w:r>
            <w:proofErr w:type="spellEnd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3A5DDA" w:rsidRDefault="00AE4856" w:rsidP="003A5DD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A5DD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r w:rsidR="00013A94" w:rsidRPr="00445A16">
              <w:rPr>
                <w:sz w:val="24"/>
                <w:szCs w:val="26"/>
              </w:rPr>
              <w:t>được nhập vào</w:t>
            </w:r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bị</w:t>
            </w:r>
            <w:proofErr w:type="spellEnd"/>
            <w:r w:rsidR="003A5DD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3A5DDA">
              <w:rPr>
                <w:sz w:val="24"/>
                <w:szCs w:val="26"/>
                <w:lang w:val="en-US"/>
              </w:rPr>
              <w:t>thiếu</w:t>
            </w:r>
            <w:proofErr w:type="spellEnd"/>
          </w:p>
        </w:tc>
      </w:tr>
      <w:tr w:rsidR="00952A1A" w:rsidRPr="00952A1A" w:rsidTr="00B23C5B">
        <w:trPr>
          <w:trHeight w:val="365"/>
        </w:trPr>
        <w:tc>
          <w:tcPr>
            <w:tcW w:w="5000" w:type="pct"/>
            <w:gridSpan w:val="3"/>
          </w:tcPr>
          <w:p w:rsidR="00B23C5B" w:rsidRPr="00952A1A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Cs/>
                <w:color w:val="FF0000"/>
                <w:sz w:val="24"/>
                <w:szCs w:val="24"/>
                <w:lang w:val="en-US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2: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Danh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mục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cầ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o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đã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ồn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ại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rong</w:t>
            </w:r>
            <w:proofErr w:type="spellEnd"/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ệ</w:t>
            </w:r>
            <w:proofErr w:type="spellEnd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thống</w:t>
            </w:r>
            <w:proofErr w:type="spellEnd"/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952A1A" w:rsidRPr="00C578E4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952A1A" w:rsidRPr="00C578E4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952A1A" w:rsidRPr="00A9141F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2A1A" w:rsidRPr="00A9141F" w:rsidRDefault="00AE4856" w:rsidP="007B5E5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7B5E59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ồn</w:t>
            </w:r>
            <w:proofErr w:type="spellEnd"/>
            <w:r w:rsidR="007B5E59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7B5E59">
              <w:rPr>
                <w:sz w:val="24"/>
                <w:szCs w:val="26"/>
                <w:lang w:val="en-US"/>
              </w:rPr>
              <w:t>tại</w:t>
            </w:r>
            <w:proofErr w:type="spellEnd"/>
          </w:p>
        </w:tc>
      </w:tr>
      <w:tr w:rsidR="00B23C5B" w:rsidRPr="00D5138C" w:rsidTr="0002661B">
        <w:trPr>
          <w:trHeight w:val="242"/>
        </w:trPr>
        <w:tc>
          <w:tcPr>
            <w:tcW w:w="5000" w:type="pct"/>
            <w:gridSpan w:val="3"/>
          </w:tcPr>
          <w:p w:rsidR="00B23C5B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B23C5B" w:rsidRPr="00013A94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 w:rsidR="009844A3">
              <w:rPr>
                <w:rFonts w:cs="Times New Roman"/>
                <w:sz w:val="24"/>
                <w:szCs w:val="26"/>
                <w:lang w:val="en-US"/>
              </w:rPr>
              <w:t>Chỉnh</w:t>
            </w:r>
            <w:proofErr w:type="spellEnd"/>
            <w:r w:rsidR="009844A3">
              <w:rPr>
                <w:rFonts w:cs="Times New Roman"/>
                <w:sz w:val="24"/>
                <w:szCs w:val="26"/>
                <w:lang w:val="en-US"/>
              </w:rPr>
              <w:t xml:space="preserve">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0757F6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 w:rsidR="000757F6">
              <w:rPr>
                <w:rFonts w:cs="Times New Roman"/>
                <w:sz w:val="24"/>
                <w:szCs w:val="26"/>
                <w:lang w:val="en-US"/>
              </w:rPr>
              <w:t>.03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ửa</w:t>
            </w:r>
            <w:proofErr w:type="spellEnd"/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A7A8B" w:rsidRDefault="003968B0" w:rsidP="000757F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991641" w:rsidRPr="002F3AC5" w:rsidRDefault="00991641" w:rsidP="006A0FD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6A0FDC" w:rsidRPr="002F3AC5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Default="00961D8A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 xml:space="preserve">. Danh mục được </w:t>
            </w:r>
            <w:r w:rsidR="00952A1A" w:rsidRPr="0056394A">
              <w:rPr>
                <w:rFonts w:cs="Times New Roman"/>
                <w:sz w:val="24"/>
                <w:szCs w:val="26"/>
              </w:rPr>
              <w:t>chỉnh sửa</w:t>
            </w:r>
            <w:r>
              <w:rPr>
                <w:rFonts w:cs="Times New Roman"/>
                <w:sz w:val="24"/>
                <w:szCs w:val="26"/>
              </w:rPr>
              <w:t xml:space="preserve">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  <w:p w:rsidR="001163ED" w:rsidRPr="0056394A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AE4608">
        <w:trPr>
          <w:trHeight w:val="357"/>
        </w:trPr>
        <w:tc>
          <w:tcPr>
            <w:tcW w:w="456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952A1A" w:rsidRPr="00445A16">
              <w:rPr>
                <w:sz w:val="24"/>
                <w:szCs w:val="24"/>
              </w:rPr>
              <w:t>cần chỉnh sửa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952A1A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6324" w:rsidRPr="00F06324" w:rsidTr="00AE4608">
        <w:trPr>
          <w:trHeight w:val="357"/>
        </w:trPr>
        <w:tc>
          <w:tcPr>
            <w:tcW w:w="456" w:type="dxa"/>
          </w:tcPr>
          <w:p w:rsidR="00F06324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952A1A" w:rsidRDefault="00952A1A" w:rsidP="00F0632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952A1A" w:rsidRDefault="008E7F84" w:rsidP="00952A1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F3AC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952A1A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952A1A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952A1A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952A1A" w:rsidRPr="009508AC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Đồng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ý”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952A1A" w:rsidRPr="000304E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database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à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F0319E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952A1A" w:rsidRPr="00D5138C" w:rsidTr="005C35F4">
        <w:trPr>
          <w:trHeight w:val="260"/>
        </w:trPr>
        <w:tc>
          <w:tcPr>
            <w:tcW w:w="10170" w:type="dxa"/>
            <w:gridSpan w:val="3"/>
          </w:tcPr>
          <w:p w:rsidR="00952A1A" w:rsidRPr="00C46767" w:rsidRDefault="00952A1A" w:rsidP="005C35F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chỉ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sử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F0444E" w:rsidRDefault="008E7F84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 w:rsidR="00F0319E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xác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nhận</w:t>
            </w:r>
            <w:proofErr w:type="spellEnd"/>
            <w:r w:rsidR="00F0444E" w:rsidRPr="00445A16">
              <w:rPr>
                <w:sz w:val="24"/>
                <w:szCs w:val="26"/>
              </w:rPr>
              <w:t xml:space="preserve"> những thông tin được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0444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0444E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0319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F44F6B" w:rsidRDefault="00F44F6B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sz w:val="24"/>
                <w:szCs w:val="26"/>
                <w:lang w:val="en-US"/>
              </w:rPr>
              <w:t>chọn</w:t>
            </w:r>
            <w:proofErr w:type="spellEnd"/>
            <w:r>
              <w:rPr>
                <w:sz w:val="24"/>
                <w:szCs w:val="26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6"/>
                <w:lang w:val="en-US"/>
              </w:rPr>
              <w:t>Hủy</w:t>
            </w:r>
            <w:proofErr w:type="spellEnd"/>
            <w:r>
              <w:rPr>
                <w:sz w:val="24"/>
                <w:szCs w:val="26"/>
                <w:lang w:val="en-US"/>
              </w:rPr>
              <w:t>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oát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0319E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5C35F4">
        <w:trPr>
          <w:trHeight w:val="260"/>
        </w:trPr>
        <w:tc>
          <w:tcPr>
            <w:tcW w:w="10170" w:type="dxa"/>
            <w:gridSpan w:val="3"/>
          </w:tcPr>
          <w:p w:rsidR="00F44F6B" w:rsidRPr="00C46767" w:rsidRDefault="00F44F6B" w:rsidP="00F44F6B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ủ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oặ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í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ác</w:t>
            </w:r>
            <w:proofErr w:type="spellEnd"/>
          </w:p>
        </w:tc>
      </w:tr>
      <w:tr w:rsidR="00F44F6B" w:rsidRPr="00D5138C" w:rsidTr="00601B8E">
        <w:trPr>
          <w:trHeight w:val="278"/>
        </w:trPr>
        <w:tc>
          <w:tcPr>
            <w:tcW w:w="456" w:type="dxa"/>
          </w:tcPr>
          <w:p w:rsidR="00F44F6B" w:rsidRPr="00EC379C" w:rsidRDefault="00F44F6B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44F6B" w:rsidRPr="00C578E4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1D4E2D" w:rsidRPr="00D5138C" w:rsidTr="00601B8E">
        <w:trPr>
          <w:trHeight w:val="278"/>
        </w:trPr>
        <w:tc>
          <w:tcPr>
            <w:tcW w:w="456" w:type="dxa"/>
          </w:tcPr>
          <w:p w:rsidR="001D4E2D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1D4E2D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601B8E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44F6B" w:rsidRPr="00C578E4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4"/>
                <w:lang w:val="en-US"/>
              </w:rPr>
              <w:t>sửa</w:t>
            </w:r>
            <w:proofErr w:type="spellEnd"/>
            <w:r w:rsidR="00F44F6B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D5138C" w:rsidTr="00601B8E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4</w:t>
            </w:r>
          </w:p>
        </w:tc>
        <w:tc>
          <w:tcPr>
            <w:tcW w:w="9714" w:type="dxa"/>
            <w:gridSpan w:val="2"/>
          </w:tcPr>
          <w:p w:rsidR="00F44F6B" w:rsidRPr="00A9141F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D5138C" w:rsidTr="00601B8E">
        <w:trPr>
          <w:trHeight w:val="70"/>
        </w:trPr>
        <w:tc>
          <w:tcPr>
            <w:tcW w:w="456" w:type="dxa"/>
          </w:tcPr>
          <w:p w:rsidR="00F44F6B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F44F6B" w:rsidRPr="00A9141F" w:rsidRDefault="00B069B7" w:rsidP="0043414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rFonts w:cs="Times New Roman"/>
                <w:bCs/>
                <w:sz w:val="24"/>
                <w:szCs w:val="24"/>
                <w:lang w:val="en-US"/>
              </w:rPr>
              <w:t>bá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thiế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những thông tin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yê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434145">
              <w:rPr>
                <w:sz w:val="24"/>
                <w:szCs w:val="26"/>
                <w:lang w:val="en-US"/>
              </w:rPr>
              <w:t>cầu</w:t>
            </w:r>
            <w:proofErr w:type="spellEnd"/>
            <w:r w:rsidR="00434145">
              <w:rPr>
                <w:sz w:val="24"/>
                <w:szCs w:val="26"/>
                <w:lang w:val="en-US"/>
              </w:rPr>
              <w:t xml:space="preserve"> </w:t>
            </w:r>
            <w:r w:rsidR="00F44F6B" w:rsidRPr="00445A16">
              <w:rPr>
                <w:sz w:val="24"/>
                <w:szCs w:val="26"/>
              </w:rPr>
              <w:t xml:space="preserve">được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chỉnh</w:t>
            </w:r>
            <w:proofErr w:type="spellEnd"/>
            <w:r w:rsidR="00F44F6B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F44F6B">
              <w:rPr>
                <w:sz w:val="24"/>
                <w:szCs w:val="26"/>
                <w:lang w:val="en-US"/>
              </w:rPr>
              <w:t>sửa</w:t>
            </w:r>
            <w:proofErr w:type="spellEnd"/>
          </w:p>
        </w:tc>
      </w:tr>
      <w:tr w:rsidR="00F44F6B" w:rsidRPr="00D5138C" w:rsidTr="005C35F4">
        <w:trPr>
          <w:trHeight w:val="332"/>
        </w:trPr>
        <w:tc>
          <w:tcPr>
            <w:tcW w:w="10170" w:type="dxa"/>
            <w:gridSpan w:val="3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F44F6B" w:rsidRPr="003E4DC0" w:rsidRDefault="00F44F6B" w:rsidP="00F44F6B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ư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a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kh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ỉ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ử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131FD4" w:rsidRPr="00D5138C" w:rsidTr="005C7B96">
        <w:trPr>
          <w:trHeight w:val="593"/>
        </w:trPr>
        <w:tc>
          <w:tcPr>
            <w:tcW w:w="8640" w:type="dxa"/>
            <w:gridSpan w:val="2"/>
          </w:tcPr>
          <w:p w:rsidR="00131FD4" w:rsidRPr="00D5138C" w:rsidRDefault="00131FD4" w:rsidP="00131FD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óa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530" w:type="dxa"/>
          </w:tcPr>
          <w:p w:rsidR="00131FD4" w:rsidRPr="000757F6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>
              <w:rPr>
                <w:rFonts w:cs="Times New Roman"/>
                <w:sz w:val="24"/>
                <w:szCs w:val="26"/>
                <w:lang w:val="en-US"/>
              </w:rPr>
              <w:t>.04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131FD4" w:rsidRPr="00D5138C" w:rsidRDefault="00131FD4" w:rsidP="009826F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201626">
              <w:rPr>
                <w:rFonts w:cs="Times New Roman"/>
                <w:sz w:val="24"/>
                <w:szCs w:val="24"/>
              </w:rPr>
              <w:t xml:space="preserve">Use cách mô tả cách danh mục được </w:t>
            </w:r>
            <w:r w:rsidR="009826F2" w:rsidRPr="00201626">
              <w:rPr>
                <w:rFonts w:cs="Times New Roman"/>
                <w:sz w:val="24"/>
                <w:szCs w:val="24"/>
              </w:rPr>
              <w:t>xóa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131FD4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495DAF" w:rsidRDefault="00B069B7" w:rsidP="0020162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201626" w:rsidRPr="00495DAF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131FD4" w:rsidRDefault="00131FD4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131FD4" w:rsidRPr="00D5138C" w:rsidTr="005C7B96">
        <w:trPr>
          <w:trHeight w:val="485"/>
        </w:trPr>
        <w:tc>
          <w:tcPr>
            <w:tcW w:w="10170" w:type="dxa"/>
            <w:gridSpan w:val="3"/>
          </w:tcPr>
          <w:p w:rsidR="00131FD4" w:rsidRPr="000E578C" w:rsidRDefault="00131FD4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131FD4" w:rsidRPr="00F06324" w:rsidTr="005C7B96">
        <w:trPr>
          <w:trHeight w:val="357"/>
        </w:trPr>
        <w:tc>
          <w:tcPr>
            <w:tcW w:w="456" w:type="dxa"/>
          </w:tcPr>
          <w:p w:rsidR="00131FD4" w:rsidRPr="00F06324" w:rsidRDefault="00131FD4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131FD4" w:rsidRPr="00601B8E" w:rsidRDefault="00131FD4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 w:rsidR="00601B8E"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0A54ED" w:rsidRPr="00F06324" w:rsidTr="005C7B96">
        <w:trPr>
          <w:trHeight w:val="357"/>
        </w:trPr>
        <w:tc>
          <w:tcPr>
            <w:tcW w:w="456" w:type="dxa"/>
          </w:tcPr>
          <w:p w:rsidR="000A54ED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0A54ED" w:rsidRPr="00445A16" w:rsidRDefault="000A54ED" w:rsidP="000A54E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131FD4" w:rsidRPr="00F06324" w:rsidTr="005C7B96">
        <w:trPr>
          <w:trHeight w:val="357"/>
        </w:trPr>
        <w:tc>
          <w:tcPr>
            <w:tcW w:w="456" w:type="dxa"/>
          </w:tcPr>
          <w:p w:rsidR="00131FD4" w:rsidRPr="00F06324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131FD4" w:rsidRDefault="00495DAF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601B8E" w:rsidRPr="00445A16">
              <w:rPr>
                <w:rFonts w:cs="Times New Roman"/>
                <w:sz w:val="24"/>
                <w:szCs w:val="24"/>
              </w:rPr>
              <w:t>xác nhận xóa danh mục</w:t>
            </w:r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601B8E" w:rsidRPr="00601B8E" w:rsidRDefault="00601B8E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601B8E" w:rsidRPr="00601B8E" w:rsidRDefault="00B069B7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 w:rsidRPr="00445A16">
              <w:rPr>
                <w:rFonts w:cs="Times New Roman"/>
                <w:sz w:val="24"/>
                <w:szCs w:val="24"/>
              </w:rPr>
              <w:t xml:space="preserve"> xóa thông tin danh mục trong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ơ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sở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dữ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liệu</w:t>
            </w:r>
            <w:proofErr w:type="spellEnd"/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601B8E" w:rsidRPr="00601B8E" w:rsidRDefault="00991641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thành</w:t>
            </w:r>
            <w:proofErr w:type="spellEnd"/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01B8E">
              <w:rPr>
                <w:rFonts w:cs="Times New Roman"/>
                <w:sz w:val="24"/>
                <w:szCs w:val="24"/>
                <w:lang w:val="en-US"/>
              </w:rPr>
              <w:t>công</w:t>
            </w:r>
            <w:proofErr w:type="spellEnd"/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5C7B96">
        <w:trPr>
          <w:trHeight w:val="260"/>
        </w:trPr>
        <w:tc>
          <w:tcPr>
            <w:tcW w:w="10170" w:type="dxa"/>
            <w:gridSpan w:val="3"/>
          </w:tcPr>
          <w:p w:rsidR="00DF33CA" w:rsidRPr="00C46767" w:rsidRDefault="00DF33CA" w:rsidP="00DF33CA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Pr="00F06324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41719F" w:rsidRPr="00F06324" w:rsidTr="005C7B96">
        <w:trPr>
          <w:trHeight w:val="357"/>
        </w:trPr>
        <w:tc>
          <w:tcPr>
            <w:tcW w:w="456" w:type="dxa"/>
          </w:tcPr>
          <w:p w:rsidR="0041719F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41719F" w:rsidRPr="00445A16" w:rsidRDefault="0041719F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Pr="00F06324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44F6B" w:rsidRDefault="00B069B7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F44F6B" w:rsidRPr="00445A16">
              <w:rPr>
                <w:rFonts w:cs="Times New Roman"/>
                <w:sz w:val="24"/>
                <w:szCs w:val="24"/>
              </w:rPr>
              <w:t xml:space="preserve"> hiển thị xác nhận xóa danh mục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>”</w:t>
            </w:r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DF33CA" w:rsidRPr="00D5138C" w:rsidTr="005C7B96">
        <w:trPr>
          <w:trHeight w:val="260"/>
        </w:trPr>
        <w:tc>
          <w:tcPr>
            <w:tcW w:w="10170" w:type="dxa"/>
            <w:gridSpan w:val="3"/>
          </w:tcPr>
          <w:p w:rsidR="00DF33CA" w:rsidRPr="00C46767" w:rsidRDefault="00DF33CA" w:rsidP="000A54ED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C9720E" w:rsidRPr="00D5138C" w:rsidTr="00481AB1">
        <w:trPr>
          <w:trHeight w:val="143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C9720E" w:rsidRPr="00601B8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Pr="00445A16">
              <w:rPr>
                <w:sz w:val="24"/>
                <w:szCs w:val="24"/>
              </w:rPr>
              <w:t xml:space="preserve">cần </w:t>
            </w:r>
            <w:proofErr w:type="spellStart"/>
            <w:r>
              <w:rPr>
                <w:sz w:val="24"/>
                <w:szCs w:val="24"/>
                <w:lang w:val="en-US"/>
              </w:rPr>
              <w:t>xóa</w:t>
            </w:r>
            <w:proofErr w:type="spellEnd"/>
          </w:p>
        </w:tc>
      </w:tr>
      <w:tr w:rsidR="00C9720E" w:rsidRPr="00D5138C" w:rsidTr="00481AB1">
        <w:trPr>
          <w:trHeight w:val="70"/>
        </w:trPr>
        <w:tc>
          <w:tcPr>
            <w:tcW w:w="456" w:type="dxa"/>
          </w:tcPr>
          <w:p w:rsidR="00C9720E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C9720E" w:rsidRPr="00445A16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C9720E" w:rsidRPr="00D5138C" w:rsidTr="00481AB1">
        <w:trPr>
          <w:trHeight w:val="70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C9720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445A16">
              <w:rPr>
                <w:rFonts w:cs="Times New Roman"/>
                <w:sz w:val="24"/>
                <w:szCs w:val="24"/>
              </w:rPr>
              <w:t>Hệ thống hiển thị xác nhận xóa danh mục</w:t>
            </w:r>
          </w:p>
        </w:tc>
      </w:tr>
      <w:tr w:rsidR="00DF33CA" w:rsidRPr="00D5138C" w:rsidTr="00481AB1">
        <w:trPr>
          <w:trHeight w:val="70"/>
        </w:trPr>
        <w:tc>
          <w:tcPr>
            <w:tcW w:w="456" w:type="dxa"/>
          </w:tcPr>
          <w:p w:rsidR="00DF33CA" w:rsidRPr="00EC379C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DF33CA" w:rsidRPr="00A9141F" w:rsidRDefault="00C9720E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1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“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ồ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ý”</w:t>
            </w:r>
          </w:p>
        </w:tc>
      </w:tr>
      <w:tr w:rsidR="00DF33CA" w:rsidRPr="00D5138C" w:rsidTr="00481AB1">
        <w:trPr>
          <w:trHeight w:val="70"/>
        </w:trPr>
        <w:tc>
          <w:tcPr>
            <w:tcW w:w="456" w:type="dxa"/>
          </w:tcPr>
          <w:p w:rsidR="00DF33CA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DF33CA" w:rsidRPr="00A9141F" w:rsidRDefault="00B069B7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sz w:val="24"/>
                <w:szCs w:val="26"/>
                <w:lang w:val="en-US"/>
              </w:rPr>
              <w:t>E02</w:t>
            </w:r>
            <w:r w:rsidR="00DF33CA" w:rsidRPr="00445A16">
              <w:rPr>
                <w:sz w:val="24"/>
                <w:szCs w:val="26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thông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báo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ó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chứa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danh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</w:t>
            </w:r>
            <w:proofErr w:type="spellStart"/>
            <w:r w:rsidR="00C9720E">
              <w:rPr>
                <w:sz w:val="24"/>
                <w:szCs w:val="26"/>
                <w:lang w:val="en-US"/>
              </w:rPr>
              <w:t>mục</w:t>
            </w:r>
            <w:proofErr w:type="spellEnd"/>
            <w:r w:rsidR="00C9720E">
              <w:rPr>
                <w:sz w:val="24"/>
                <w:szCs w:val="26"/>
                <w:lang w:val="en-US"/>
              </w:rPr>
              <w:t xml:space="preserve"> con</w:t>
            </w:r>
          </w:p>
        </w:tc>
      </w:tr>
      <w:tr w:rsidR="00DF33CA" w:rsidRPr="00D5138C" w:rsidTr="005C7B96">
        <w:trPr>
          <w:trHeight w:val="332"/>
        </w:trPr>
        <w:tc>
          <w:tcPr>
            <w:tcW w:w="10170" w:type="dxa"/>
            <w:gridSpan w:val="3"/>
          </w:tcPr>
          <w:p w:rsidR="00DF33CA" w:rsidRDefault="00DF33CA" w:rsidP="00DF33C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F33CA" w:rsidRPr="003E4DC0" w:rsidRDefault="00DF33CA" w:rsidP="00AB67CD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proofErr w:type="spellEnd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khỏi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AB67CD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E330A1" w:rsidRPr="00D5138C" w:rsidTr="005C7B96">
        <w:trPr>
          <w:trHeight w:val="593"/>
        </w:trPr>
        <w:tc>
          <w:tcPr>
            <w:tcW w:w="8640" w:type="dxa"/>
            <w:gridSpan w:val="2"/>
          </w:tcPr>
          <w:p w:rsidR="00E330A1" w:rsidRPr="00D5138C" w:rsidRDefault="00E330A1" w:rsidP="00E330A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6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6"/>
                <w:lang w:val="en-US"/>
              </w:rPr>
              <w:t>xếp</w:t>
            </w:r>
            <w:proofErr w:type="spellEnd"/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530" w:type="dxa"/>
          </w:tcPr>
          <w:p w:rsidR="00E330A1" w:rsidRPr="000757F6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</w:t>
            </w:r>
            <w:r w:rsidR="001851D8">
              <w:rPr>
                <w:rFonts w:cs="Times New Roman"/>
                <w:sz w:val="24"/>
                <w:szCs w:val="26"/>
                <w:lang w:val="en-US"/>
              </w:rPr>
              <w:t>.</w:t>
            </w:r>
            <w:r w:rsidRPr="00D5138C">
              <w:rPr>
                <w:rFonts w:cs="Times New Roman"/>
                <w:sz w:val="24"/>
                <w:szCs w:val="26"/>
              </w:rPr>
              <w:t>02</w:t>
            </w:r>
            <w:r>
              <w:rPr>
                <w:rFonts w:cs="Times New Roman"/>
                <w:sz w:val="24"/>
                <w:szCs w:val="26"/>
                <w:lang w:val="en-US"/>
              </w:rPr>
              <w:t>.05</w:t>
            </w:r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330A1" w:rsidRPr="00D5138C" w:rsidRDefault="00E330A1" w:rsidP="00E330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ô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ả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các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sắp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xếp</w:t>
            </w:r>
            <w:proofErr w:type="spellEnd"/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330A1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1851D8" w:rsidRDefault="00B069B7" w:rsidP="007B5E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 w:rsidRPr="0056394A">
              <w:rPr>
                <w:rFonts w:cs="Times New Roman"/>
                <w:sz w:val="24"/>
                <w:szCs w:val="24"/>
              </w:rPr>
              <w:t xml:space="preserve"> Công cụ quản lí </w:t>
            </w:r>
            <w:r w:rsidR="007B5E59" w:rsidRPr="001851D8">
              <w:rPr>
                <w:rFonts w:cs="Times New Roman"/>
                <w:sz w:val="24"/>
                <w:szCs w:val="24"/>
              </w:rPr>
              <w:t>danh mục</w:t>
            </w:r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330A1" w:rsidRDefault="00E330A1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56394A">
              <w:rPr>
                <w:rFonts w:cs="Times New Roman"/>
                <w:sz w:val="24"/>
                <w:szCs w:val="24"/>
              </w:rPr>
              <w:t xml:space="preserve">Chức năng quản trị danh mục đã hoàn thiện và được cài đặt vào </w:t>
            </w:r>
            <w:r w:rsidR="007D52A1" w:rsidRPr="0056394A">
              <w:rPr>
                <w:rFonts w:cs="Times New Roman"/>
                <w:sz w:val="24"/>
                <w:szCs w:val="24"/>
              </w:rPr>
              <w:t>hệ thố</w:t>
            </w:r>
            <w:r w:rsidR="005D36FA" w:rsidRPr="0056394A">
              <w:rPr>
                <w:rFonts w:cs="Times New Roman"/>
                <w:sz w:val="24"/>
                <w:szCs w:val="24"/>
              </w:rPr>
              <w:t>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  <w:p w:rsidR="001163ED" w:rsidRPr="001163ED" w:rsidRDefault="001163ED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1163ED">
              <w:rPr>
                <w:rFonts w:cs="Times New Roman"/>
                <w:sz w:val="24"/>
                <w:szCs w:val="24"/>
              </w:rPr>
              <w:t>Người dùng đã ở trong giao diện quản lý danh mục</w:t>
            </w:r>
          </w:p>
        </w:tc>
      </w:tr>
      <w:tr w:rsidR="00E330A1" w:rsidRPr="00D5138C" w:rsidTr="005C7B96">
        <w:trPr>
          <w:trHeight w:val="485"/>
        </w:trPr>
        <w:tc>
          <w:tcPr>
            <w:tcW w:w="10170" w:type="dxa"/>
            <w:gridSpan w:val="3"/>
          </w:tcPr>
          <w:p w:rsidR="00E330A1" w:rsidRPr="000E578C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260"/>
        </w:trPr>
        <w:tc>
          <w:tcPr>
            <w:tcW w:w="10170" w:type="dxa"/>
            <w:gridSpan w:val="3"/>
          </w:tcPr>
          <w:p w:rsidR="00E330A1" w:rsidRPr="00C46767" w:rsidRDefault="00E330A1" w:rsidP="005C7B96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Hủy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260"/>
        </w:trPr>
        <w:tc>
          <w:tcPr>
            <w:tcW w:w="10170" w:type="dxa"/>
            <w:gridSpan w:val="3"/>
          </w:tcPr>
          <w:p w:rsidR="00E330A1" w:rsidRPr="00C46767" w:rsidRDefault="00E330A1" w:rsidP="005C7B96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ọn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xó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ó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chứa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con</w:t>
            </w:r>
          </w:p>
        </w:tc>
      </w:tr>
      <w:tr w:rsidR="00E330A1" w:rsidRPr="00D5138C" w:rsidTr="005C7B96">
        <w:trPr>
          <w:trHeight w:val="143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332"/>
        </w:trPr>
        <w:tc>
          <w:tcPr>
            <w:tcW w:w="10170" w:type="dxa"/>
            <w:gridSpan w:val="3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330A1" w:rsidRPr="003E4DC0" w:rsidRDefault="00E330A1" w:rsidP="00B37B8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in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rong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ơ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ở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ữ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iệ</w:t>
            </w:r>
            <w:r w:rsidR="00B37B81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.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sác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được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cập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nhật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và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trê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giao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iệ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lí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proofErr w:type="spellEnd"/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Cs/>
                <w:sz w:val="24"/>
                <w:szCs w:val="24"/>
                <w:lang w:val="en-US"/>
              </w:rPr>
              <w:t>mục</w:t>
            </w:r>
            <w:proofErr w:type="spellEnd"/>
          </w:p>
        </w:tc>
      </w:tr>
    </w:tbl>
    <w:p w:rsidR="00E330A1" w:rsidRDefault="00E330A1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Không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lỗi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94D5A"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944F21" w:rsidRDefault="00991641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ó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khả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nă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tin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hữu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ích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ho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việ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x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định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các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vấn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đề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khi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xảy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ra</w:t>
            </w:r>
            <w:proofErr w:type="spellEnd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Hiể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hông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báo</w:t>
            </w:r>
            <w:proofErr w:type="spellEnd"/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4C144A">
              <w:rPr>
                <w:rFonts w:cs="Times New Roman"/>
                <w:sz w:val="24"/>
                <w:szCs w:val="24"/>
                <w:lang w:val="en-US"/>
              </w:rPr>
              <w:t>lỗ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u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cấp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hướng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giải</w:t>
            </w:r>
            <w:proofErr w:type="spellEnd"/>
            <w:r w:rsidR="006C49F3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6C49F3">
              <w:rPr>
                <w:rFonts w:cs="Times New Roman"/>
                <w:sz w:val="24"/>
                <w:szCs w:val="24"/>
                <w:lang w:val="en-US"/>
              </w:rPr>
              <w:t>quyết</w:t>
            </w:r>
            <w:proofErr w:type="spellEnd"/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sử</w:t>
            </w:r>
            <w:proofErr w:type="spellEnd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ụng</w:t>
            </w:r>
            <w:proofErr w:type="spellEnd"/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Quản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 w:val="24"/>
                <w:szCs w:val="24"/>
                <w:lang w:val="en-US"/>
              </w:rPr>
              <w:t>trị</w:t>
            </w:r>
            <w:proofErr w:type="spellEnd"/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D80FE7" w:rsidRDefault="00991641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đáp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ứng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yêu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cầu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của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người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sử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dụng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hao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á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hự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hiệ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đơ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giản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trực</w:t>
            </w:r>
            <w:proofErr w:type="spellEnd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>quan</w:t>
            </w:r>
            <w:proofErr w:type="spellEnd"/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13A94"/>
    <w:rsid w:val="0002661B"/>
    <w:rsid w:val="000304EA"/>
    <w:rsid w:val="00046BD8"/>
    <w:rsid w:val="00054770"/>
    <w:rsid w:val="000757F6"/>
    <w:rsid w:val="00083783"/>
    <w:rsid w:val="0009108C"/>
    <w:rsid w:val="000A54ED"/>
    <w:rsid w:val="000B37DB"/>
    <w:rsid w:val="000B48FD"/>
    <w:rsid w:val="000B77F8"/>
    <w:rsid w:val="000D2199"/>
    <w:rsid w:val="000E578C"/>
    <w:rsid w:val="001079AD"/>
    <w:rsid w:val="001163ED"/>
    <w:rsid w:val="00131FD4"/>
    <w:rsid w:val="00143578"/>
    <w:rsid w:val="00144232"/>
    <w:rsid w:val="001851D8"/>
    <w:rsid w:val="00193F24"/>
    <w:rsid w:val="00195DD0"/>
    <w:rsid w:val="001A3FC1"/>
    <w:rsid w:val="001B352C"/>
    <w:rsid w:val="001D4E2D"/>
    <w:rsid w:val="001F48A9"/>
    <w:rsid w:val="001F5458"/>
    <w:rsid w:val="00201626"/>
    <w:rsid w:val="00201C15"/>
    <w:rsid w:val="00210AF1"/>
    <w:rsid w:val="00236715"/>
    <w:rsid w:val="00286BF6"/>
    <w:rsid w:val="002A0EE2"/>
    <w:rsid w:val="002A77A0"/>
    <w:rsid w:val="002B25BE"/>
    <w:rsid w:val="002C4168"/>
    <w:rsid w:val="002C64B4"/>
    <w:rsid w:val="002E2E25"/>
    <w:rsid w:val="002E47B9"/>
    <w:rsid w:val="002F3AC5"/>
    <w:rsid w:val="00303CD9"/>
    <w:rsid w:val="00306100"/>
    <w:rsid w:val="0031257A"/>
    <w:rsid w:val="003140AE"/>
    <w:rsid w:val="00335353"/>
    <w:rsid w:val="00353148"/>
    <w:rsid w:val="003544C8"/>
    <w:rsid w:val="00365C6A"/>
    <w:rsid w:val="00387410"/>
    <w:rsid w:val="00392DEC"/>
    <w:rsid w:val="003968B0"/>
    <w:rsid w:val="003A5DDA"/>
    <w:rsid w:val="003E4DC0"/>
    <w:rsid w:val="0041719F"/>
    <w:rsid w:val="00420C07"/>
    <w:rsid w:val="004310BA"/>
    <w:rsid w:val="00432ED8"/>
    <w:rsid w:val="00434145"/>
    <w:rsid w:val="00434766"/>
    <w:rsid w:val="00435A89"/>
    <w:rsid w:val="0043701B"/>
    <w:rsid w:val="0044573C"/>
    <w:rsid w:val="00446821"/>
    <w:rsid w:val="004562C1"/>
    <w:rsid w:val="00465919"/>
    <w:rsid w:val="0047462C"/>
    <w:rsid w:val="00481AB1"/>
    <w:rsid w:val="00495DAF"/>
    <w:rsid w:val="004A20B7"/>
    <w:rsid w:val="004B40B8"/>
    <w:rsid w:val="004C144A"/>
    <w:rsid w:val="00507D8F"/>
    <w:rsid w:val="005119EB"/>
    <w:rsid w:val="00514FD9"/>
    <w:rsid w:val="0052478D"/>
    <w:rsid w:val="0053228F"/>
    <w:rsid w:val="005430A8"/>
    <w:rsid w:val="00552145"/>
    <w:rsid w:val="0056394A"/>
    <w:rsid w:val="005943CE"/>
    <w:rsid w:val="005B4435"/>
    <w:rsid w:val="005C2241"/>
    <w:rsid w:val="005C35F4"/>
    <w:rsid w:val="005C3636"/>
    <w:rsid w:val="005D36FA"/>
    <w:rsid w:val="00601B8E"/>
    <w:rsid w:val="00616204"/>
    <w:rsid w:val="00632D84"/>
    <w:rsid w:val="00644B31"/>
    <w:rsid w:val="0065252C"/>
    <w:rsid w:val="006962F1"/>
    <w:rsid w:val="006A0FDC"/>
    <w:rsid w:val="006B48C5"/>
    <w:rsid w:val="006B564B"/>
    <w:rsid w:val="006C49F3"/>
    <w:rsid w:val="006D77A7"/>
    <w:rsid w:val="006E51DF"/>
    <w:rsid w:val="006E763F"/>
    <w:rsid w:val="007250B3"/>
    <w:rsid w:val="007272E1"/>
    <w:rsid w:val="0074003E"/>
    <w:rsid w:val="0074681F"/>
    <w:rsid w:val="00750247"/>
    <w:rsid w:val="00764C9F"/>
    <w:rsid w:val="00786271"/>
    <w:rsid w:val="00795649"/>
    <w:rsid w:val="007B5E59"/>
    <w:rsid w:val="007B624F"/>
    <w:rsid w:val="007D52A1"/>
    <w:rsid w:val="007E0B5D"/>
    <w:rsid w:val="00805E84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8C760A"/>
    <w:rsid w:val="008D58FD"/>
    <w:rsid w:val="008E7F84"/>
    <w:rsid w:val="008F6466"/>
    <w:rsid w:val="00905B7D"/>
    <w:rsid w:val="00913A92"/>
    <w:rsid w:val="00914211"/>
    <w:rsid w:val="009409BF"/>
    <w:rsid w:val="00944F21"/>
    <w:rsid w:val="009508AC"/>
    <w:rsid w:val="00952A1A"/>
    <w:rsid w:val="00960E0E"/>
    <w:rsid w:val="00961D8A"/>
    <w:rsid w:val="0098122A"/>
    <w:rsid w:val="009826F2"/>
    <w:rsid w:val="009844A3"/>
    <w:rsid w:val="00991641"/>
    <w:rsid w:val="009C046B"/>
    <w:rsid w:val="009E679A"/>
    <w:rsid w:val="00A058FE"/>
    <w:rsid w:val="00A25728"/>
    <w:rsid w:val="00A40408"/>
    <w:rsid w:val="00A40B2C"/>
    <w:rsid w:val="00A55A81"/>
    <w:rsid w:val="00A6316A"/>
    <w:rsid w:val="00A65A0E"/>
    <w:rsid w:val="00A7389C"/>
    <w:rsid w:val="00A81242"/>
    <w:rsid w:val="00A9141F"/>
    <w:rsid w:val="00AB67CD"/>
    <w:rsid w:val="00AE38FA"/>
    <w:rsid w:val="00AE4608"/>
    <w:rsid w:val="00AE4856"/>
    <w:rsid w:val="00B069B7"/>
    <w:rsid w:val="00B06D46"/>
    <w:rsid w:val="00B14B33"/>
    <w:rsid w:val="00B23C5B"/>
    <w:rsid w:val="00B37B81"/>
    <w:rsid w:val="00B569E7"/>
    <w:rsid w:val="00B84F2E"/>
    <w:rsid w:val="00B92083"/>
    <w:rsid w:val="00BB0D09"/>
    <w:rsid w:val="00BB357F"/>
    <w:rsid w:val="00BC5B7D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9720E"/>
    <w:rsid w:val="00CA58A3"/>
    <w:rsid w:val="00CB33B3"/>
    <w:rsid w:val="00CD667B"/>
    <w:rsid w:val="00CE5D40"/>
    <w:rsid w:val="00D411FE"/>
    <w:rsid w:val="00D4720E"/>
    <w:rsid w:val="00D5138C"/>
    <w:rsid w:val="00D608DA"/>
    <w:rsid w:val="00D80FE7"/>
    <w:rsid w:val="00D813CA"/>
    <w:rsid w:val="00DC0C71"/>
    <w:rsid w:val="00DD712F"/>
    <w:rsid w:val="00DE1274"/>
    <w:rsid w:val="00DF33CA"/>
    <w:rsid w:val="00E024E7"/>
    <w:rsid w:val="00E32524"/>
    <w:rsid w:val="00E330A1"/>
    <w:rsid w:val="00E40B61"/>
    <w:rsid w:val="00E576C3"/>
    <w:rsid w:val="00E60296"/>
    <w:rsid w:val="00E713DD"/>
    <w:rsid w:val="00E8083E"/>
    <w:rsid w:val="00E925B3"/>
    <w:rsid w:val="00EB1F80"/>
    <w:rsid w:val="00EC379C"/>
    <w:rsid w:val="00ED77D4"/>
    <w:rsid w:val="00F0319E"/>
    <w:rsid w:val="00F0367A"/>
    <w:rsid w:val="00F0444E"/>
    <w:rsid w:val="00F05576"/>
    <w:rsid w:val="00F06324"/>
    <w:rsid w:val="00F10D49"/>
    <w:rsid w:val="00F346BD"/>
    <w:rsid w:val="00F44F6B"/>
    <w:rsid w:val="00F526C1"/>
    <w:rsid w:val="00F537A8"/>
    <w:rsid w:val="00F67C36"/>
    <w:rsid w:val="00F72E8E"/>
    <w:rsid w:val="00FC468B"/>
    <w:rsid w:val="00FD5B22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89421E-CB62-41E9-9DA8-8BFE1709EE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12</Pages>
  <Words>1201</Words>
  <Characters>6847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212</cp:revision>
  <dcterms:created xsi:type="dcterms:W3CDTF">2013-12-03T04:23:00Z</dcterms:created>
  <dcterms:modified xsi:type="dcterms:W3CDTF">2013-12-15T07:59:00Z</dcterms:modified>
</cp:coreProperties>
</file>